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F1021" w:rsidRPr="00BF1021" w:rsidRDefault="00BF1021" w:rsidP="00BF1021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F1021">
        <w:rPr>
          <w:rFonts w:ascii="Times New Roman" w:hAnsi="Times New Roman" w:cs="Times New Roman"/>
          <w:b/>
          <w:sz w:val="28"/>
          <w:szCs w:val="28"/>
        </w:rPr>
        <w:t>BAB I</w:t>
      </w:r>
    </w:p>
    <w:p w:rsidR="00BF1021" w:rsidRPr="00BF1021" w:rsidRDefault="00BF1021" w:rsidP="00BF1021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F1021">
        <w:rPr>
          <w:rFonts w:ascii="Times New Roman" w:hAnsi="Times New Roman" w:cs="Times New Roman"/>
          <w:b/>
          <w:sz w:val="28"/>
          <w:szCs w:val="28"/>
        </w:rPr>
        <w:t>PENDAHULUAN</w:t>
      </w:r>
    </w:p>
    <w:p w:rsidR="00BF1021" w:rsidRPr="00BF1021" w:rsidRDefault="00BF1021" w:rsidP="00BF1021">
      <w:pPr>
        <w:spacing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BF1021" w:rsidRDefault="00BF1021" w:rsidP="00C610C0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BF1021">
        <w:rPr>
          <w:rFonts w:ascii="Times New Roman" w:hAnsi="Times New Roman" w:cs="Times New Roman"/>
          <w:b/>
          <w:sz w:val="24"/>
          <w:szCs w:val="24"/>
        </w:rPr>
        <w:t xml:space="preserve"> Latar Belakang</w:t>
      </w:r>
    </w:p>
    <w:p w:rsidR="00032912" w:rsidRPr="009A401E" w:rsidRDefault="003A2786" w:rsidP="009A401E">
      <w:pPr>
        <w:pStyle w:val="ListParagraph"/>
        <w:spacing w:line="360" w:lineRule="auto"/>
        <w:ind w:left="426"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enjadwalan adalah kegiatan yang wajib dimiliki seseorang untuk membantu kehidupannya. Terutama pada instansi maupun lembaga yang mempunyai jadwal penting dimana pengerjaannya harus teratur dan rapi. Penjadwalan sangat </w:t>
      </w:r>
      <w:r w:rsidR="000C0C2B">
        <w:rPr>
          <w:rFonts w:ascii="Times New Roman" w:hAnsi="Times New Roman" w:cs="Times New Roman"/>
          <w:sz w:val="24"/>
          <w:szCs w:val="24"/>
        </w:rPr>
        <w:t xml:space="preserve">di </w:t>
      </w:r>
      <w:r>
        <w:rPr>
          <w:rFonts w:ascii="Times New Roman" w:hAnsi="Times New Roman" w:cs="Times New Roman"/>
          <w:sz w:val="24"/>
          <w:szCs w:val="24"/>
        </w:rPr>
        <w:t>perluka</w:t>
      </w:r>
      <w:r w:rsidR="000C0C2B">
        <w:rPr>
          <w:rFonts w:ascii="Times New Roman" w:hAnsi="Times New Roman" w:cs="Times New Roman"/>
          <w:sz w:val="24"/>
          <w:szCs w:val="24"/>
        </w:rPr>
        <w:t>n untuk membuat sebuah kegiatan</w:t>
      </w:r>
      <w:r>
        <w:rPr>
          <w:rFonts w:ascii="Times New Roman" w:hAnsi="Times New Roman" w:cs="Times New Roman"/>
          <w:sz w:val="24"/>
          <w:szCs w:val="24"/>
        </w:rPr>
        <w:t xml:space="preserve"> berjalan sesuai rencana.</w:t>
      </w:r>
      <w:r w:rsidR="009A401E">
        <w:rPr>
          <w:rFonts w:ascii="Times New Roman" w:hAnsi="Times New Roman" w:cs="Times New Roman"/>
          <w:sz w:val="24"/>
          <w:szCs w:val="24"/>
        </w:rPr>
        <w:t xml:space="preserve"> </w:t>
      </w:r>
      <w:r w:rsidR="00032912" w:rsidRPr="009A401E">
        <w:rPr>
          <w:rFonts w:ascii="Times New Roman" w:hAnsi="Times New Roman" w:cs="Times New Roman"/>
          <w:sz w:val="24"/>
          <w:szCs w:val="24"/>
        </w:rPr>
        <w:t xml:space="preserve">Penjadwalan proyek </w:t>
      </w:r>
      <w:r w:rsidR="00605D35" w:rsidRPr="009A401E">
        <w:rPr>
          <w:rFonts w:ascii="Times New Roman" w:hAnsi="Times New Roman" w:cs="Times New Roman"/>
          <w:sz w:val="24"/>
          <w:szCs w:val="24"/>
        </w:rPr>
        <w:t>merupakan salah satu ele</w:t>
      </w:r>
      <w:r w:rsidR="002B7D5D" w:rsidRPr="009A401E">
        <w:rPr>
          <w:rFonts w:ascii="Times New Roman" w:hAnsi="Times New Roman" w:cs="Times New Roman"/>
          <w:sz w:val="24"/>
          <w:szCs w:val="24"/>
        </w:rPr>
        <w:t xml:space="preserve">men hasil perencanaan yang dapat </w:t>
      </w:r>
      <w:r w:rsidR="00605D35" w:rsidRPr="009A401E">
        <w:rPr>
          <w:rFonts w:ascii="Times New Roman" w:hAnsi="Times New Roman" w:cs="Times New Roman"/>
          <w:sz w:val="24"/>
          <w:szCs w:val="24"/>
        </w:rPr>
        <w:t xml:space="preserve">memberikan informasi tentang jadwal rencana dan kemajuan proyek dalam hal kinerja sumber daya berupa biaya, tenaga kerja, peralatan dan material serta rencana durasi proyek </w:t>
      </w:r>
      <w:r w:rsidR="002B7D5D" w:rsidRPr="009A401E">
        <w:rPr>
          <w:rFonts w:ascii="Times New Roman" w:hAnsi="Times New Roman" w:cs="Times New Roman"/>
          <w:sz w:val="24"/>
          <w:szCs w:val="24"/>
        </w:rPr>
        <w:t>dan progres waktu untuk menyelesaikan proyek.</w:t>
      </w:r>
      <w:r w:rsidR="00AE3785" w:rsidRPr="009A401E">
        <w:rPr>
          <w:rFonts w:ascii="Times New Roman" w:hAnsi="Times New Roman" w:cs="Times New Roman"/>
          <w:sz w:val="24"/>
          <w:szCs w:val="24"/>
        </w:rPr>
        <w:t xml:space="preserve"> </w:t>
      </w:r>
    </w:p>
    <w:p w:rsidR="002B7D5D" w:rsidRDefault="002B7D5D" w:rsidP="000B1CC1">
      <w:pPr>
        <w:pStyle w:val="ListParagraph"/>
        <w:spacing w:line="360" w:lineRule="auto"/>
        <w:ind w:left="426"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aat ini penjadwalan </w:t>
      </w:r>
      <w:r w:rsidR="000D3E41">
        <w:rPr>
          <w:rFonts w:ascii="Times New Roman" w:hAnsi="Times New Roman" w:cs="Times New Roman"/>
          <w:sz w:val="24"/>
          <w:szCs w:val="24"/>
        </w:rPr>
        <w:t>yang terdapat pada CV.Firm</w:t>
      </w:r>
      <w:r w:rsidR="000B1CC1">
        <w:rPr>
          <w:rFonts w:ascii="Times New Roman" w:hAnsi="Times New Roman" w:cs="Times New Roman"/>
          <w:sz w:val="24"/>
          <w:szCs w:val="24"/>
        </w:rPr>
        <w:t>ansyah masih menggunakan penjad</w:t>
      </w:r>
      <w:r w:rsidR="000D3E41">
        <w:rPr>
          <w:rFonts w:ascii="Times New Roman" w:hAnsi="Times New Roman" w:cs="Times New Roman"/>
          <w:sz w:val="24"/>
          <w:szCs w:val="24"/>
        </w:rPr>
        <w:t xml:space="preserve">walan manual dimana jangka waktu setiap proyeknya hanya tercantum pada </w:t>
      </w:r>
      <w:r w:rsidR="000D3E41" w:rsidRPr="002F0C5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buku </w:t>
      </w:r>
      <w:r w:rsidR="002F0C51" w:rsidRPr="002F0C51">
        <w:rPr>
          <w:rFonts w:ascii="Times New Roman" w:hAnsi="Times New Roman" w:cs="Times New Roman"/>
          <w:color w:val="000000" w:themeColor="text1"/>
          <w:sz w:val="24"/>
          <w:szCs w:val="24"/>
        </w:rPr>
        <w:t>kontrak</w:t>
      </w:r>
      <w:r w:rsidR="000D3E41" w:rsidRPr="000D3E41">
        <w:rPr>
          <w:rFonts w:ascii="Times New Roman" w:hAnsi="Times New Roman" w:cs="Times New Roman"/>
          <w:color w:val="C0504D" w:themeColor="accent2"/>
          <w:sz w:val="24"/>
          <w:szCs w:val="24"/>
        </w:rPr>
        <w:t xml:space="preserve"> </w:t>
      </w:r>
      <w:r w:rsidR="000D3E41">
        <w:rPr>
          <w:rFonts w:ascii="Times New Roman" w:hAnsi="Times New Roman" w:cs="Times New Roman"/>
          <w:sz w:val="24"/>
          <w:szCs w:val="24"/>
        </w:rPr>
        <w:t>yang mengakibatkan admin kewalahan untuk mengingat jangka waktu terakhir pada setiap proyek</w:t>
      </w:r>
      <w:r w:rsidR="00AE3785">
        <w:rPr>
          <w:rFonts w:ascii="Times New Roman" w:hAnsi="Times New Roman" w:cs="Times New Roman"/>
          <w:sz w:val="24"/>
          <w:szCs w:val="24"/>
        </w:rPr>
        <w:t>, sehingga keteraturan pengerjaan proyek dapat terganggu karena hal tersebut</w:t>
      </w:r>
      <w:r w:rsidR="000D3E41">
        <w:rPr>
          <w:rFonts w:ascii="Times New Roman" w:hAnsi="Times New Roman" w:cs="Times New Roman"/>
          <w:sz w:val="24"/>
          <w:szCs w:val="24"/>
        </w:rPr>
        <w:t xml:space="preserve">. Selain itu data pada setiap tahapan masih disimpan secara manual sehingga data pada setiap proyek </w:t>
      </w:r>
      <w:r w:rsidR="00111C88">
        <w:rPr>
          <w:rFonts w:ascii="Times New Roman" w:hAnsi="Times New Roman" w:cs="Times New Roman"/>
          <w:sz w:val="24"/>
          <w:szCs w:val="24"/>
        </w:rPr>
        <w:t>menjadi satu</w:t>
      </w:r>
      <w:r w:rsidR="000D3E41">
        <w:rPr>
          <w:rFonts w:ascii="Times New Roman" w:hAnsi="Times New Roman" w:cs="Times New Roman"/>
          <w:sz w:val="24"/>
          <w:szCs w:val="24"/>
        </w:rPr>
        <w:t>.</w:t>
      </w:r>
    </w:p>
    <w:p w:rsidR="000D3E41" w:rsidRDefault="000B1CC1" w:rsidP="00A54591">
      <w:pPr>
        <w:pStyle w:val="ListParagraph"/>
        <w:spacing w:line="360" w:lineRule="auto"/>
        <w:ind w:left="426"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erdasarkan uraian diatas, penulis tertarik untuk membangun suatu sistem penjawalan dengan judul: “RANCANG BANGUN SISTEM PENJADWALAN PROYEK DI CV.FIRMANSYAH”. dimana sistem ini diharapkan dapat mempermudah kinerja admin dalam men</w:t>
      </w:r>
      <w:r w:rsidR="00111C88">
        <w:rPr>
          <w:rFonts w:ascii="Times New Roman" w:hAnsi="Times New Roman" w:cs="Times New Roman"/>
          <w:sz w:val="24"/>
          <w:szCs w:val="24"/>
        </w:rPr>
        <w:t>emukan</w:t>
      </w:r>
      <w:r>
        <w:rPr>
          <w:rFonts w:ascii="Times New Roman" w:hAnsi="Times New Roman" w:cs="Times New Roman"/>
          <w:sz w:val="24"/>
          <w:szCs w:val="24"/>
        </w:rPr>
        <w:t xml:space="preserve"> jangka waktu terakhir proyek dan </w:t>
      </w:r>
      <w:r w:rsidR="00B576BA">
        <w:rPr>
          <w:rFonts w:ascii="Times New Roman" w:hAnsi="Times New Roman" w:cs="Times New Roman"/>
          <w:sz w:val="24"/>
          <w:szCs w:val="24"/>
        </w:rPr>
        <w:t>data setiap tahapan pada proyek.</w:t>
      </w:r>
    </w:p>
    <w:p w:rsidR="000D3E41" w:rsidRPr="00032912" w:rsidRDefault="000D3E41" w:rsidP="00A54591">
      <w:pPr>
        <w:pStyle w:val="ListParagraph"/>
        <w:spacing w:line="360" w:lineRule="auto"/>
        <w:ind w:left="426"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BF1021" w:rsidRDefault="00BF1021" w:rsidP="00A54591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F1021">
        <w:rPr>
          <w:rFonts w:ascii="Times New Roman" w:hAnsi="Times New Roman" w:cs="Times New Roman"/>
          <w:b/>
          <w:sz w:val="24"/>
          <w:szCs w:val="24"/>
        </w:rPr>
        <w:t xml:space="preserve"> Rumusan Masalah</w:t>
      </w:r>
    </w:p>
    <w:p w:rsidR="00B576BA" w:rsidRDefault="00B576BA" w:rsidP="00A54591">
      <w:pPr>
        <w:pStyle w:val="ListParagraph"/>
        <w:spacing w:line="360" w:lineRule="auto"/>
        <w:ind w:left="426"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erdasarkan latar belakang yang telah dipaparkan tersebut, maka didapatkan rumusan masalah sebagai berikut :</w:t>
      </w:r>
    </w:p>
    <w:p w:rsidR="00B576BA" w:rsidRDefault="00B576BA" w:rsidP="00A54591">
      <w:pPr>
        <w:pStyle w:val="ListParagraph"/>
        <w:numPr>
          <w:ilvl w:val="0"/>
          <w:numId w:val="3"/>
        </w:num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agaimana cara mempermudah admin untuk mengingat jangka waktu terakhir setiap proyek?</w:t>
      </w:r>
    </w:p>
    <w:p w:rsidR="00DA64CF" w:rsidRPr="00DA64CF" w:rsidRDefault="00DA64CF" w:rsidP="00A54591">
      <w:pPr>
        <w:pStyle w:val="ListParagraph"/>
        <w:numPr>
          <w:ilvl w:val="0"/>
          <w:numId w:val="3"/>
        </w:num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agaimana cara menemukan berkas setiap tahapan pada setiap proyek?</w:t>
      </w:r>
    </w:p>
    <w:p w:rsidR="00B576BA" w:rsidRDefault="00B576BA" w:rsidP="00A54591">
      <w:pPr>
        <w:pStyle w:val="ListParagraph"/>
        <w:numPr>
          <w:ilvl w:val="0"/>
          <w:numId w:val="3"/>
        </w:num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agaimana cara membuat sistem penjadwalan proyek di CV.Firmasyah?</w:t>
      </w:r>
    </w:p>
    <w:p w:rsidR="00DA64CF" w:rsidRDefault="00DA64CF" w:rsidP="00A54591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111C88" w:rsidRDefault="00BF1021" w:rsidP="00111C88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F1021">
        <w:rPr>
          <w:rFonts w:ascii="Times New Roman" w:hAnsi="Times New Roman" w:cs="Times New Roman"/>
          <w:b/>
          <w:sz w:val="24"/>
          <w:szCs w:val="24"/>
        </w:rPr>
        <w:lastRenderedPageBreak/>
        <w:t>Batasan Masalah</w:t>
      </w:r>
    </w:p>
    <w:p w:rsidR="00111C88" w:rsidRPr="00111C88" w:rsidRDefault="00111C88" w:rsidP="00111C88">
      <w:pPr>
        <w:pStyle w:val="ListParagraph"/>
        <w:spacing w:line="360" w:lineRule="auto"/>
        <w:ind w:left="426"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erdasarkan la</w:t>
      </w:r>
      <w:r w:rsidR="00AE3785">
        <w:rPr>
          <w:rFonts w:ascii="Times New Roman" w:hAnsi="Times New Roman" w:cs="Times New Roman"/>
          <w:sz w:val="24"/>
          <w:szCs w:val="24"/>
        </w:rPr>
        <w:t>t</w:t>
      </w:r>
      <w:r>
        <w:rPr>
          <w:rFonts w:ascii="Times New Roman" w:hAnsi="Times New Roman" w:cs="Times New Roman"/>
          <w:sz w:val="24"/>
          <w:szCs w:val="24"/>
        </w:rPr>
        <w:t>ar belakang dan rumusan masalah perlu ada pembatasan masalah penelitian yaitu :</w:t>
      </w:r>
    </w:p>
    <w:p w:rsidR="00DA64CF" w:rsidRDefault="00DA64CF" w:rsidP="00A54591">
      <w:pPr>
        <w:pStyle w:val="ListParagraph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mbuatan sistem penjadwalan proyek ini berbasis web</w:t>
      </w:r>
    </w:p>
    <w:p w:rsidR="00DA64CF" w:rsidRDefault="00DA64CF" w:rsidP="00A54591">
      <w:pPr>
        <w:pStyle w:val="ListParagraph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nelitian ini membahas tentang penjadwalan proyek dan tahapannya.</w:t>
      </w:r>
    </w:p>
    <w:p w:rsidR="00DA64CF" w:rsidRPr="00DA64CF" w:rsidRDefault="00DA64CF" w:rsidP="00DA64CF">
      <w:pPr>
        <w:pStyle w:val="ListParagraph"/>
        <w:spacing w:line="360" w:lineRule="auto"/>
        <w:ind w:left="1080"/>
        <w:rPr>
          <w:rFonts w:ascii="Times New Roman" w:hAnsi="Times New Roman" w:cs="Times New Roman"/>
          <w:sz w:val="24"/>
          <w:szCs w:val="24"/>
        </w:rPr>
      </w:pPr>
    </w:p>
    <w:p w:rsidR="00A20AC2" w:rsidRDefault="00BF1021" w:rsidP="00A20AC2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BF1021">
        <w:rPr>
          <w:rFonts w:ascii="Times New Roman" w:hAnsi="Times New Roman" w:cs="Times New Roman"/>
          <w:b/>
          <w:sz w:val="24"/>
          <w:szCs w:val="24"/>
        </w:rPr>
        <w:t xml:space="preserve"> Tujuan dan Manfaat</w:t>
      </w:r>
    </w:p>
    <w:p w:rsidR="00DA64CF" w:rsidRPr="00A20AC2" w:rsidRDefault="00111C88" w:rsidP="00A20AC2">
      <w:pPr>
        <w:pStyle w:val="ListParagraph"/>
        <w:spacing w:line="360" w:lineRule="auto"/>
        <w:ind w:left="426" w:firstLine="654"/>
        <w:rPr>
          <w:rFonts w:ascii="Times New Roman" w:hAnsi="Times New Roman" w:cs="Times New Roman"/>
          <w:b/>
          <w:sz w:val="24"/>
          <w:szCs w:val="24"/>
        </w:rPr>
      </w:pPr>
      <w:r w:rsidRPr="00A20AC2">
        <w:rPr>
          <w:rFonts w:ascii="Times New Roman" w:hAnsi="Times New Roman" w:cs="Times New Roman"/>
          <w:sz w:val="24"/>
          <w:szCs w:val="24"/>
        </w:rPr>
        <w:t>Berdasarkan rumusan masalah dan identifikasi masalah diatas, tujuan penelitin ini yaitu:</w:t>
      </w:r>
    </w:p>
    <w:p w:rsidR="00DA64CF" w:rsidRDefault="00DA64CF" w:rsidP="00A54591">
      <w:pPr>
        <w:pStyle w:val="ListParagraph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ntuk mempermudah admin untuk mengingat jangka waktu terakhir setiap proyek</w:t>
      </w:r>
    </w:p>
    <w:p w:rsidR="00DA64CF" w:rsidRDefault="0082318A" w:rsidP="00A54591">
      <w:pPr>
        <w:pStyle w:val="ListParagraph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ntuk membantu admin</w:t>
      </w:r>
      <w:r w:rsidR="00DA64CF">
        <w:rPr>
          <w:rFonts w:ascii="Times New Roman" w:hAnsi="Times New Roman" w:cs="Times New Roman"/>
          <w:sz w:val="24"/>
          <w:szCs w:val="24"/>
        </w:rPr>
        <w:t xml:space="preserve"> menata berkas setiap tahapan pada setiap proyek</w:t>
      </w:r>
    </w:p>
    <w:p w:rsidR="00DA64CF" w:rsidRDefault="00DA64CF" w:rsidP="00A54591">
      <w:pPr>
        <w:pStyle w:val="ListParagraph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ntuk membuat sistem penjadwalan proyek di CV.Firmansyah</w:t>
      </w:r>
    </w:p>
    <w:p w:rsidR="00DA64CF" w:rsidRDefault="00111C88" w:rsidP="00111C88">
      <w:pPr>
        <w:spacing w:line="360" w:lineRule="auto"/>
        <w:ind w:left="426"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Hasil penelitian ini diharapkan dapat memberikan manfaat yang berarti bagi perorangan maupun ins</w:t>
      </w:r>
      <w:r w:rsidR="00D67475">
        <w:rPr>
          <w:rFonts w:ascii="Times New Roman" w:hAnsi="Times New Roman" w:cs="Times New Roman"/>
          <w:sz w:val="24"/>
          <w:szCs w:val="24"/>
        </w:rPr>
        <w:t>tansi</w:t>
      </w:r>
      <w:r>
        <w:rPr>
          <w:rFonts w:ascii="Times New Roman" w:hAnsi="Times New Roman" w:cs="Times New Roman"/>
          <w:sz w:val="24"/>
          <w:szCs w:val="24"/>
        </w:rPr>
        <w:t xml:space="preserve"> dibawah ini:</w:t>
      </w:r>
    </w:p>
    <w:p w:rsidR="00A54591" w:rsidRDefault="00A54591" w:rsidP="00A54591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mbuat pengerjaan proyek lebih teratur</w:t>
      </w:r>
    </w:p>
    <w:p w:rsidR="00A54591" w:rsidRDefault="00A54591" w:rsidP="00A54591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mbuat perencanaan proyek lebih baik</w:t>
      </w:r>
    </w:p>
    <w:p w:rsidR="00A54591" w:rsidRDefault="00A54591" w:rsidP="00A54591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Membuat keteraturan dalam penyimpanan berkas </w:t>
      </w:r>
      <w:r w:rsidR="00A947D4">
        <w:rPr>
          <w:rFonts w:ascii="Times New Roman" w:hAnsi="Times New Roman" w:cs="Times New Roman"/>
          <w:sz w:val="24"/>
          <w:szCs w:val="24"/>
        </w:rPr>
        <w:t xml:space="preserve">pada </w:t>
      </w:r>
      <w:r>
        <w:rPr>
          <w:rFonts w:ascii="Times New Roman" w:hAnsi="Times New Roman" w:cs="Times New Roman"/>
          <w:sz w:val="24"/>
          <w:szCs w:val="24"/>
        </w:rPr>
        <w:t>setiap tahapan proyek</w:t>
      </w:r>
    </w:p>
    <w:p w:rsidR="00A54591" w:rsidRDefault="00A54591" w:rsidP="00A54591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mpermudah pekerjaan admin pada CV.Firmansyah</w:t>
      </w:r>
    </w:p>
    <w:p w:rsidR="00A54591" w:rsidRDefault="00A54591" w:rsidP="00A54591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agi peneliti menerapkan pengetahuannya yang di aplikasikan dalam pembuatan program</w:t>
      </w:r>
    </w:p>
    <w:p w:rsidR="00A54591" w:rsidRPr="00A54591" w:rsidRDefault="00A54591" w:rsidP="00A54591">
      <w:pPr>
        <w:pStyle w:val="ListParagraph"/>
        <w:spacing w:line="360" w:lineRule="auto"/>
        <w:ind w:left="1080"/>
        <w:rPr>
          <w:rFonts w:ascii="Times New Roman" w:hAnsi="Times New Roman" w:cs="Times New Roman"/>
          <w:sz w:val="24"/>
          <w:szCs w:val="24"/>
        </w:rPr>
      </w:pPr>
    </w:p>
    <w:p w:rsidR="00BF1021" w:rsidRDefault="00BF1021" w:rsidP="00C610C0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BF1021">
        <w:rPr>
          <w:rFonts w:ascii="Times New Roman" w:hAnsi="Times New Roman" w:cs="Times New Roman"/>
          <w:b/>
          <w:sz w:val="24"/>
          <w:szCs w:val="24"/>
        </w:rPr>
        <w:t xml:space="preserve"> Profil Instansi</w:t>
      </w:r>
    </w:p>
    <w:p w:rsidR="00111C88" w:rsidRDefault="00111C88" w:rsidP="00111C88">
      <w:pPr>
        <w:pStyle w:val="ListParagraph"/>
        <w:spacing w:line="360" w:lineRule="auto"/>
        <w:ind w:left="113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erikut ini adalah profil dari CV.Firmansyah.</w:t>
      </w:r>
    </w:p>
    <w:p w:rsidR="00111C88" w:rsidRDefault="00111C88" w:rsidP="00111C88">
      <w:pPr>
        <w:pStyle w:val="ListParagraph"/>
        <w:numPr>
          <w:ilvl w:val="0"/>
          <w:numId w:val="8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Instansi : CV.Firmansyah</w:t>
      </w:r>
    </w:p>
    <w:p w:rsidR="00111C88" w:rsidRDefault="00F1412B" w:rsidP="00111C88">
      <w:pPr>
        <w:pStyle w:val="ListParagraph"/>
        <w:numPr>
          <w:ilvl w:val="0"/>
          <w:numId w:val="8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lamat : Jl. H. Gazali</w:t>
      </w:r>
    </w:p>
    <w:p w:rsidR="00111C88" w:rsidRDefault="00111C88" w:rsidP="00111C88">
      <w:pPr>
        <w:pStyle w:val="ListParagraph"/>
        <w:numPr>
          <w:ilvl w:val="0"/>
          <w:numId w:val="8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mail :</w:t>
      </w:r>
    </w:p>
    <w:p w:rsidR="00111C88" w:rsidRDefault="00111C88" w:rsidP="00111C88">
      <w:pPr>
        <w:pStyle w:val="ListParagraph"/>
        <w:numPr>
          <w:ilvl w:val="0"/>
          <w:numId w:val="8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Direktur : Triono Hasan Fauzy Sjarief</w:t>
      </w:r>
    </w:p>
    <w:p w:rsidR="00111C88" w:rsidRDefault="00111C88" w:rsidP="00C271F0">
      <w:pPr>
        <w:pStyle w:val="ListParagraph"/>
        <w:numPr>
          <w:ilvl w:val="0"/>
          <w:numId w:val="10"/>
        </w:numPr>
        <w:spacing w:line="360" w:lineRule="auto"/>
        <w:ind w:left="1418" w:hanging="567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ugas Instansi</w:t>
      </w:r>
    </w:p>
    <w:p w:rsidR="00C271F0" w:rsidRPr="00A20AC2" w:rsidRDefault="00A20AC2" w:rsidP="00A20AC2">
      <w:pPr>
        <w:pStyle w:val="ListParagraph"/>
        <w:spacing w:line="360" w:lineRule="auto"/>
        <w:ind w:left="851"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idang bina teknik jasa kontruksi sebagaimana dimaksud dalam pasal 2 huruf f mempunyai tugas melaksanakan sebagian tugas kepala badan dalam memimpin, membina, mengkkordinasikan melaksanakan perumusan kebijakan dalam memberikan pelayanan teknis manajemen kebinamargaan, irigasi, pengairan dan </w:t>
      </w:r>
      <w:r>
        <w:rPr>
          <w:rFonts w:ascii="Times New Roman" w:hAnsi="Times New Roman" w:cs="Times New Roman"/>
          <w:sz w:val="24"/>
          <w:szCs w:val="24"/>
        </w:rPr>
        <w:lastRenderedPageBreak/>
        <w:t>pembinaan jasa kontruksi menyelenggarakan dan mengelola penyuluhan dan bimbingan teknik.</w:t>
      </w:r>
    </w:p>
    <w:p w:rsidR="00C271F0" w:rsidRPr="00C271F0" w:rsidRDefault="00C271F0" w:rsidP="00C271F0">
      <w:pPr>
        <w:pStyle w:val="ListParagraph"/>
        <w:numPr>
          <w:ilvl w:val="0"/>
          <w:numId w:val="11"/>
        </w:numPr>
        <w:spacing w:line="360" w:lineRule="auto"/>
        <w:ind w:left="1418" w:hanging="567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Struktur Organisasi Instansi</w:t>
      </w:r>
    </w:p>
    <w:p w:rsidR="00111C88" w:rsidRDefault="00111C88" w:rsidP="00111C88">
      <w:pPr>
        <w:pStyle w:val="ListParagraph"/>
        <w:spacing w:line="360" w:lineRule="auto"/>
        <w:ind w:left="993"/>
        <w:rPr>
          <w:rFonts w:ascii="Times New Roman" w:hAnsi="Times New Roman" w:cs="Times New Roman"/>
          <w:b/>
          <w:sz w:val="24"/>
          <w:szCs w:val="24"/>
        </w:rPr>
      </w:pPr>
    </w:p>
    <w:p w:rsidR="00EE524C" w:rsidRPr="00BF1021" w:rsidRDefault="00EE524C" w:rsidP="00EE524C">
      <w:pPr>
        <w:pStyle w:val="ListParagraph"/>
        <w:spacing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object w:dxaOrig="8836" w:dyaOrig="71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4.25pt;height:230.25pt" o:ole="">
            <v:imagedata r:id="rId5" o:title=""/>
          </v:shape>
          <o:OLEObject Type="Embed" ProgID="Visio.Drawing.15" ShapeID="_x0000_i1025" DrawAspect="Content" ObjectID="_1676656328" r:id="rId6"/>
        </w:object>
      </w:r>
    </w:p>
    <w:sectPr w:rsidR="00EE524C" w:rsidRPr="00BF1021" w:rsidSect="00460C02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FC11EA6"/>
    <w:multiLevelType w:val="hybridMultilevel"/>
    <w:tmpl w:val="F8403114"/>
    <w:lvl w:ilvl="0" w:tplc="0FE08100">
      <w:start w:val="1"/>
      <w:numFmt w:val="decimal"/>
      <w:lvlText w:val="%1.5.1"/>
      <w:lvlJc w:val="left"/>
      <w:pPr>
        <w:ind w:left="144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136E2550"/>
    <w:multiLevelType w:val="hybridMultilevel"/>
    <w:tmpl w:val="7E04E510"/>
    <w:lvl w:ilvl="0" w:tplc="043CBB0E">
      <w:start w:val="1"/>
      <w:numFmt w:val="decimal"/>
      <w:lvlText w:val="%1."/>
      <w:lvlJc w:val="left"/>
      <w:pPr>
        <w:ind w:left="150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226" w:hanging="360"/>
      </w:pPr>
    </w:lvl>
    <w:lvl w:ilvl="2" w:tplc="0421001B" w:tentative="1">
      <w:start w:val="1"/>
      <w:numFmt w:val="lowerRoman"/>
      <w:lvlText w:val="%3."/>
      <w:lvlJc w:val="right"/>
      <w:pPr>
        <w:ind w:left="2946" w:hanging="180"/>
      </w:pPr>
    </w:lvl>
    <w:lvl w:ilvl="3" w:tplc="0421000F" w:tentative="1">
      <w:start w:val="1"/>
      <w:numFmt w:val="decimal"/>
      <w:lvlText w:val="%4."/>
      <w:lvlJc w:val="left"/>
      <w:pPr>
        <w:ind w:left="3666" w:hanging="360"/>
      </w:pPr>
    </w:lvl>
    <w:lvl w:ilvl="4" w:tplc="04210019" w:tentative="1">
      <w:start w:val="1"/>
      <w:numFmt w:val="lowerLetter"/>
      <w:lvlText w:val="%5."/>
      <w:lvlJc w:val="left"/>
      <w:pPr>
        <w:ind w:left="4386" w:hanging="360"/>
      </w:pPr>
    </w:lvl>
    <w:lvl w:ilvl="5" w:tplc="0421001B" w:tentative="1">
      <w:start w:val="1"/>
      <w:numFmt w:val="lowerRoman"/>
      <w:lvlText w:val="%6."/>
      <w:lvlJc w:val="right"/>
      <w:pPr>
        <w:ind w:left="5106" w:hanging="180"/>
      </w:pPr>
    </w:lvl>
    <w:lvl w:ilvl="6" w:tplc="0421000F" w:tentative="1">
      <w:start w:val="1"/>
      <w:numFmt w:val="decimal"/>
      <w:lvlText w:val="%7."/>
      <w:lvlJc w:val="left"/>
      <w:pPr>
        <w:ind w:left="5826" w:hanging="360"/>
      </w:pPr>
    </w:lvl>
    <w:lvl w:ilvl="7" w:tplc="04210019" w:tentative="1">
      <w:start w:val="1"/>
      <w:numFmt w:val="lowerLetter"/>
      <w:lvlText w:val="%8."/>
      <w:lvlJc w:val="left"/>
      <w:pPr>
        <w:ind w:left="6546" w:hanging="360"/>
      </w:pPr>
    </w:lvl>
    <w:lvl w:ilvl="8" w:tplc="0421001B" w:tentative="1">
      <w:start w:val="1"/>
      <w:numFmt w:val="lowerRoman"/>
      <w:lvlText w:val="%9."/>
      <w:lvlJc w:val="right"/>
      <w:pPr>
        <w:ind w:left="7266" w:hanging="180"/>
      </w:pPr>
    </w:lvl>
  </w:abstractNum>
  <w:abstractNum w:abstractNumId="2">
    <w:nsid w:val="2E2F7DEB"/>
    <w:multiLevelType w:val="hybridMultilevel"/>
    <w:tmpl w:val="E7FEB63E"/>
    <w:lvl w:ilvl="0" w:tplc="B37E82B8">
      <w:start w:val="1"/>
      <w:numFmt w:val="decimal"/>
      <w:lvlText w:val="%1.5.2"/>
      <w:lvlJc w:val="left"/>
      <w:pPr>
        <w:ind w:left="150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D6478CA"/>
    <w:multiLevelType w:val="hybridMultilevel"/>
    <w:tmpl w:val="7858483E"/>
    <w:lvl w:ilvl="0" w:tplc="0FE08100">
      <w:start w:val="1"/>
      <w:numFmt w:val="decimal"/>
      <w:lvlText w:val="%1.5.1"/>
      <w:lvlJc w:val="left"/>
      <w:pPr>
        <w:ind w:left="144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5313D23"/>
    <w:multiLevelType w:val="hybridMultilevel"/>
    <w:tmpl w:val="F7EA5A84"/>
    <w:lvl w:ilvl="0" w:tplc="F77631F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58795B29"/>
    <w:multiLevelType w:val="hybridMultilevel"/>
    <w:tmpl w:val="881AE918"/>
    <w:lvl w:ilvl="0" w:tplc="7DFCBE6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60795792"/>
    <w:multiLevelType w:val="hybridMultilevel"/>
    <w:tmpl w:val="7404607E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2A647A4"/>
    <w:multiLevelType w:val="hybridMultilevel"/>
    <w:tmpl w:val="C3845C02"/>
    <w:lvl w:ilvl="0" w:tplc="3070B67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7A880AF9"/>
    <w:multiLevelType w:val="hybridMultilevel"/>
    <w:tmpl w:val="A45858A8"/>
    <w:lvl w:ilvl="0" w:tplc="C512D7B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7D62697A"/>
    <w:multiLevelType w:val="hybridMultilevel"/>
    <w:tmpl w:val="2024910E"/>
    <w:lvl w:ilvl="0" w:tplc="E9C0106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7F4F5EA1"/>
    <w:multiLevelType w:val="hybridMultilevel"/>
    <w:tmpl w:val="163E87B0"/>
    <w:lvl w:ilvl="0" w:tplc="9050E4E6">
      <w:start w:val="1"/>
      <w:numFmt w:val="decimal"/>
      <w:lvlText w:val="1.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0"/>
  </w:num>
  <w:num w:numId="3">
    <w:abstractNumId w:val="1"/>
  </w:num>
  <w:num w:numId="4">
    <w:abstractNumId w:val="8"/>
  </w:num>
  <w:num w:numId="5">
    <w:abstractNumId w:val="5"/>
  </w:num>
  <w:num w:numId="6">
    <w:abstractNumId w:val="7"/>
  </w:num>
  <w:num w:numId="7">
    <w:abstractNumId w:val="4"/>
  </w:num>
  <w:num w:numId="8">
    <w:abstractNumId w:val="9"/>
  </w:num>
  <w:num w:numId="9">
    <w:abstractNumId w:val="3"/>
  </w:num>
  <w:num w:numId="10">
    <w:abstractNumId w:val="0"/>
  </w:num>
  <w:num w:numId="11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BF1021"/>
    <w:rsid w:val="00032912"/>
    <w:rsid w:val="000B1CC1"/>
    <w:rsid w:val="000C0C2B"/>
    <w:rsid w:val="000D3E41"/>
    <w:rsid w:val="00111C88"/>
    <w:rsid w:val="002B7D5D"/>
    <w:rsid w:val="002F0C51"/>
    <w:rsid w:val="003A2786"/>
    <w:rsid w:val="00441379"/>
    <w:rsid w:val="00460C02"/>
    <w:rsid w:val="004640AF"/>
    <w:rsid w:val="00605D35"/>
    <w:rsid w:val="007E59AF"/>
    <w:rsid w:val="0082318A"/>
    <w:rsid w:val="008331B7"/>
    <w:rsid w:val="009A401E"/>
    <w:rsid w:val="00A14B6B"/>
    <w:rsid w:val="00A20AC2"/>
    <w:rsid w:val="00A54591"/>
    <w:rsid w:val="00A64F79"/>
    <w:rsid w:val="00A947D4"/>
    <w:rsid w:val="00AE3785"/>
    <w:rsid w:val="00B576BA"/>
    <w:rsid w:val="00BF1021"/>
    <w:rsid w:val="00C271F0"/>
    <w:rsid w:val="00C610C0"/>
    <w:rsid w:val="00C81C89"/>
    <w:rsid w:val="00D23B62"/>
    <w:rsid w:val="00D2507B"/>
    <w:rsid w:val="00D67475"/>
    <w:rsid w:val="00DA64CF"/>
    <w:rsid w:val="00EE524C"/>
    <w:rsid w:val="00F1412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60C0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F1021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6</TotalTime>
  <Pages>3</Pages>
  <Words>488</Words>
  <Characters>2783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io</dc:creator>
  <cp:lastModifiedBy>Vio</cp:lastModifiedBy>
  <cp:revision>8</cp:revision>
  <dcterms:created xsi:type="dcterms:W3CDTF">2021-03-04T12:59:00Z</dcterms:created>
  <dcterms:modified xsi:type="dcterms:W3CDTF">2021-03-07T14:06:00Z</dcterms:modified>
</cp:coreProperties>
</file>